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257" r:id="rId3"/>
    <p:sldId id="262" r:id="rId4"/>
    <p:sldId id="263" r:id="rId5"/>
    <p:sldId id="265" r:id="rId6"/>
    <p:sldId id="266" r:id="rId7"/>
    <p:sldId id="264" r:id="rId8"/>
    <p:sldId id="267" r:id="rId9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4A3959E-73E7-4877-8E92-672FF5C6DE29}" v="19" dt="2020-03-15T14:48:01.146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4" autoAdjust="0"/>
    <p:restoredTop sz="94660"/>
  </p:normalViewPr>
  <p:slideViewPr>
    <p:cSldViewPr>
      <p:cViewPr varScale="1">
        <p:scale>
          <a:sx n="73" d="100"/>
          <a:sy n="73" d="100"/>
        </p:scale>
        <p:origin x="48" y="100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17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iguel Lopez M" userId="c87fad10-2e85-47e3-aa4e-2d55a76fc039" providerId="ADAL" clId="{B4A3959E-73E7-4877-8E92-672FF5C6DE29}"/>
    <pc:docChg chg="undo custSel addSld delSld modSld sldOrd modMainMaster">
      <pc:chgData name="Miguel Lopez M" userId="c87fad10-2e85-47e3-aa4e-2d55a76fc039" providerId="ADAL" clId="{B4A3959E-73E7-4877-8E92-672FF5C6DE29}" dt="2020-03-15T17:02:11.738" v="2597" actId="20577"/>
      <pc:docMkLst>
        <pc:docMk/>
      </pc:docMkLst>
      <pc:sldChg chg="modSp">
        <pc:chgData name="Miguel Lopez M" userId="c87fad10-2e85-47e3-aa4e-2d55a76fc039" providerId="ADAL" clId="{B4A3959E-73E7-4877-8E92-672FF5C6DE29}" dt="2020-03-15T14:52:14.267" v="2123" actId="20577"/>
        <pc:sldMkLst>
          <pc:docMk/>
          <pc:sldMk cId="0" sldId="256"/>
        </pc:sldMkLst>
        <pc:spChg chg="mod">
          <ac:chgData name="Miguel Lopez M" userId="c87fad10-2e85-47e3-aa4e-2d55a76fc039" providerId="ADAL" clId="{B4A3959E-73E7-4877-8E92-672FF5C6DE29}" dt="2020-03-15T14:52:14.267" v="2123" actId="20577"/>
          <ac:spMkLst>
            <pc:docMk/>
            <pc:sldMk cId="0" sldId="256"/>
            <ac:spMk id="3073" creationId="{00000000-0000-0000-0000-000000000000}"/>
          </ac:spMkLst>
        </pc:spChg>
        <pc:spChg chg="mod">
          <ac:chgData name="Miguel Lopez M" userId="c87fad10-2e85-47e3-aa4e-2d55a76fc039" providerId="ADAL" clId="{B4A3959E-73E7-4877-8E92-672FF5C6DE29}" dt="2020-03-15T13:47:56.269" v="40" actId="20577"/>
          <ac:spMkLst>
            <pc:docMk/>
            <pc:sldMk cId="0" sldId="256"/>
            <ac:spMk id="3074" creationId="{00000000-0000-0000-0000-000000000000}"/>
          </ac:spMkLst>
        </pc:spChg>
        <pc:graphicFrameChg chg="mod">
          <ac:chgData name="Miguel Lopez M" userId="c87fad10-2e85-47e3-aa4e-2d55a76fc039" providerId="ADAL" clId="{B4A3959E-73E7-4877-8E92-672FF5C6DE29}" dt="2020-03-15T13:47:45.710" v="32"/>
          <ac:graphicFrameMkLst>
            <pc:docMk/>
            <pc:sldMk cId="0" sldId="256"/>
            <ac:graphicFrameMk id="3075" creationId="{00000000-0000-0000-0000-000000000000}"/>
          </ac:graphicFrameMkLst>
        </pc:graphicFrameChg>
      </pc:sldChg>
      <pc:sldChg chg="modSp">
        <pc:chgData name="Miguel Lopez M" userId="c87fad10-2e85-47e3-aa4e-2d55a76fc039" providerId="ADAL" clId="{B4A3959E-73E7-4877-8E92-672FF5C6DE29}" dt="2020-03-15T17:01:53.953" v="2586" actId="20577"/>
        <pc:sldMkLst>
          <pc:docMk/>
          <pc:sldMk cId="0" sldId="257"/>
        </pc:sldMkLst>
        <pc:spChg chg="mod">
          <ac:chgData name="Miguel Lopez M" userId="c87fad10-2e85-47e3-aa4e-2d55a76fc039" providerId="ADAL" clId="{B4A3959E-73E7-4877-8E92-672FF5C6DE29}" dt="2020-03-15T17:01:53.953" v="2586" actId="20577"/>
          <ac:spMkLst>
            <pc:docMk/>
            <pc:sldMk cId="0" sldId="257"/>
            <ac:spMk id="4098" creationId="{00000000-0000-0000-0000-000000000000}"/>
          </ac:spMkLst>
        </pc:spChg>
      </pc:sldChg>
      <pc:sldChg chg="del">
        <pc:chgData name="Miguel Lopez M" userId="c87fad10-2e85-47e3-aa4e-2d55a76fc039" providerId="ADAL" clId="{B4A3959E-73E7-4877-8E92-672FF5C6DE29}" dt="2020-03-15T13:56:32.300" v="49" actId="2696"/>
        <pc:sldMkLst>
          <pc:docMk/>
          <pc:sldMk cId="0" sldId="258"/>
        </pc:sldMkLst>
      </pc:sldChg>
      <pc:sldChg chg="del">
        <pc:chgData name="Miguel Lopez M" userId="c87fad10-2e85-47e3-aa4e-2d55a76fc039" providerId="ADAL" clId="{B4A3959E-73E7-4877-8E92-672FF5C6DE29}" dt="2020-03-15T13:56:33.650" v="50" actId="2696"/>
        <pc:sldMkLst>
          <pc:docMk/>
          <pc:sldMk cId="0" sldId="259"/>
        </pc:sldMkLst>
      </pc:sldChg>
      <pc:sldChg chg="del">
        <pc:chgData name="Miguel Lopez M" userId="c87fad10-2e85-47e3-aa4e-2d55a76fc039" providerId="ADAL" clId="{B4A3959E-73E7-4877-8E92-672FF5C6DE29}" dt="2020-03-15T13:56:34.796" v="51" actId="2696"/>
        <pc:sldMkLst>
          <pc:docMk/>
          <pc:sldMk cId="0" sldId="260"/>
        </pc:sldMkLst>
      </pc:sldChg>
      <pc:sldChg chg="del">
        <pc:chgData name="Miguel Lopez M" userId="c87fad10-2e85-47e3-aa4e-2d55a76fc039" providerId="ADAL" clId="{B4A3959E-73E7-4877-8E92-672FF5C6DE29}" dt="2020-03-15T13:56:35.843" v="52" actId="2696"/>
        <pc:sldMkLst>
          <pc:docMk/>
          <pc:sldMk cId="0" sldId="261"/>
        </pc:sldMkLst>
      </pc:sldChg>
      <pc:sldChg chg="modSp">
        <pc:chgData name="Miguel Lopez M" userId="c87fad10-2e85-47e3-aa4e-2d55a76fc039" providerId="ADAL" clId="{B4A3959E-73E7-4877-8E92-672FF5C6DE29}" dt="2020-03-15T15:01:56.305" v="2505" actId="20577"/>
        <pc:sldMkLst>
          <pc:docMk/>
          <pc:sldMk cId="0" sldId="262"/>
        </pc:sldMkLst>
        <pc:spChg chg="mod">
          <ac:chgData name="Miguel Lopez M" userId="c87fad10-2e85-47e3-aa4e-2d55a76fc039" providerId="ADAL" clId="{B4A3959E-73E7-4877-8E92-672FF5C6DE29}" dt="2020-03-15T13:57:00.305" v="57" actId="20577"/>
          <ac:spMkLst>
            <pc:docMk/>
            <pc:sldMk cId="0" sldId="262"/>
            <ac:spMk id="2" creationId="{00000000-0000-0000-0000-000000000000}"/>
          </ac:spMkLst>
        </pc:spChg>
        <pc:spChg chg="mod">
          <ac:chgData name="Miguel Lopez M" userId="c87fad10-2e85-47e3-aa4e-2d55a76fc039" providerId="ADAL" clId="{B4A3959E-73E7-4877-8E92-672FF5C6DE29}" dt="2020-03-15T15:01:56.305" v="2505" actId="20577"/>
          <ac:spMkLst>
            <pc:docMk/>
            <pc:sldMk cId="0" sldId="262"/>
            <ac:spMk id="9218" creationId="{00000000-0000-0000-0000-000000000000}"/>
          </ac:spMkLst>
        </pc:spChg>
      </pc:sldChg>
      <pc:sldChg chg="modSp">
        <pc:chgData name="Miguel Lopez M" userId="c87fad10-2e85-47e3-aa4e-2d55a76fc039" providerId="ADAL" clId="{B4A3959E-73E7-4877-8E92-672FF5C6DE29}" dt="2020-03-15T14:53:12.682" v="2124" actId="20577"/>
        <pc:sldMkLst>
          <pc:docMk/>
          <pc:sldMk cId="0" sldId="263"/>
        </pc:sldMkLst>
        <pc:spChg chg="mod">
          <ac:chgData name="Miguel Lopez M" userId="c87fad10-2e85-47e3-aa4e-2d55a76fc039" providerId="ADAL" clId="{B4A3959E-73E7-4877-8E92-672FF5C6DE29}" dt="2020-03-15T14:13:45.835" v="488" actId="20577"/>
          <ac:spMkLst>
            <pc:docMk/>
            <pc:sldMk cId="0" sldId="263"/>
            <ac:spMk id="2" creationId="{00000000-0000-0000-0000-000000000000}"/>
          </ac:spMkLst>
        </pc:spChg>
        <pc:spChg chg="mod">
          <ac:chgData name="Miguel Lopez M" userId="c87fad10-2e85-47e3-aa4e-2d55a76fc039" providerId="ADAL" clId="{B4A3959E-73E7-4877-8E92-672FF5C6DE29}" dt="2020-03-15T14:53:12.682" v="2124" actId="20577"/>
          <ac:spMkLst>
            <pc:docMk/>
            <pc:sldMk cId="0" sldId="263"/>
            <ac:spMk id="3" creationId="{00000000-0000-0000-0000-000000000000}"/>
          </ac:spMkLst>
        </pc:spChg>
      </pc:sldChg>
      <pc:sldChg chg="modSp">
        <pc:chgData name="Miguel Lopez M" userId="c87fad10-2e85-47e3-aa4e-2d55a76fc039" providerId="ADAL" clId="{B4A3959E-73E7-4877-8E92-672FF5C6DE29}" dt="2020-03-15T14:51:06.644" v="2116" actId="313"/>
        <pc:sldMkLst>
          <pc:docMk/>
          <pc:sldMk cId="0" sldId="264"/>
        </pc:sldMkLst>
        <pc:spChg chg="mod">
          <ac:chgData name="Miguel Lopez M" userId="c87fad10-2e85-47e3-aa4e-2d55a76fc039" providerId="ADAL" clId="{B4A3959E-73E7-4877-8E92-672FF5C6DE29}" dt="2020-03-15T14:51:06.644" v="2116" actId="313"/>
          <ac:spMkLst>
            <pc:docMk/>
            <pc:sldMk cId="0" sldId="264"/>
            <ac:spMk id="2" creationId="{00000000-0000-0000-0000-000000000000}"/>
          </ac:spMkLst>
        </pc:spChg>
      </pc:sldChg>
      <pc:sldChg chg="addSp modSp add">
        <pc:chgData name="Miguel Lopez M" userId="c87fad10-2e85-47e3-aa4e-2d55a76fc039" providerId="ADAL" clId="{B4A3959E-73E7-4877-8E92-672FF5C6DE29}" dt="2020-03-15T14:42:05.368" v="1465" actId="11529"/>
        <pc:sldMkLst>
          <pc:docMk/>
          <pc:sldMk cId="3674204738" sldId="265"/>
        </pc:sldMkLst>
        <pc:spChg chg="mod">
          <ac:chgData name="Miguel Lopez M" userId="c87fad10-2e85-47e3-aa4e-2d55a76fc039" providerId="ADAL" clId="{B4A3959E-73E7-4877-8E92-672FF5C6DE29}" dt="2020-03-15T14:30:21.789" v="1227" actId="20577"/>
          <ac:spMkLst>
            <pc:docMk/>
            <pc:sldMk cId="3674204738" sldId="265"/>
            <ac:spMk id="2" creationId="{C85B46C2-D2DA-4296-A117-B3FE8590FADF}"/>
          </ac:spMkLst>
        </pc:spChg>
        <pc:spChg chg="mod">
          <ac:chgData name="Miguel Lopez M" userId="c87fad10-2e85-47e3-aa4e-2d55a76fc039" providerId="ADAL" clId="{B4A3959E-73E7-4877-8E92-672FF5C6DE29}" dt="2020-03-15T14:40:37.769" v="1453" actId="20577"/>
          <ac:spMkLst>
            <pc:docMk/>
            <pc:sldMk cId="3674204738" sldId="265"/>
            <ac:spMk id="3" creationId="{443A8F42-1A5C-40E3-A75E-AA315AE063D4}"/>
          </ac:spMkLst>
        </pc:spChg>
        <pc:spChg chg="add mod">
          <ac:chgData name="Miguel Lopez M" userId="c87fad10-2e85-47e3-aa4e-2d55a76fc039" providerId="ADAL" clId="{B4A3959E-73E7-4877-8E92-672FF5C6DE29}" dt="2020-03-15T14:23:34.376" v="823" actId="1076"/>
          <ac:spMkLst>
            <pc:docMk/>
            <pc:sldMk cId="3674204738" sldId="265"/>
            <ac:spMk id="7" creationId="{B99F035D-F8AE-44C7-B8BB-1DB276918118}"/>
          </ac:spMkLst>
        </pc:spChg>
        <pc:spChg chg="add mod">
          <ac:chgData name="Miguel Lopez M" userId="c87fad10-2e85-47e3-aa4e-2d55a76fc039" providerId="ADAL" clId="{B4A3959E-73E7-4877-8E92-672FF5C6DE29}" dt="2020-03-15T14:24:03.040" v="826" actId="14100"/>
          <ac:spMkLst>
            <pc:docMk/>
            <pc:sldMk cId="3674204738" sldId="265"/>
            <ac:spMk id="9" creationId="{67630A91-1651-48C5-B8E8-77971F477753}"/>
          </ac:spMkLst>
        </pc:spChg>
        <pc:graphicFrameChg chg="add mod">
          <ac:chgData name="Miguel Lopez M" userId="c87fad10-2e85-47e3-aa4e-2d55a76fc039" providerId="ADAL" clId="{B4A3959E-73E7-4877-8E92-672FF5C6DE29}" dt="2020-03-15T14:40:04.728" v="1441" actId="1076"/>
          <ac:graphicFrameMkLst>
            <pc:docMk/>
            <pc:sldMk cId="3674204738" sldId="265"/>
            <ac:graphicFrameMk id="8" creationId="{C2BAE11C-F181-4CE6-B1FF-329C810011D3}"/>
          </ac:graphicFrameMkLst>
        </pc:graphicFrameChg>
        <pc:graphicFrameChg chg="add mod">
          <ac:chgData name="Miguel Lopez M" userId="c87fad10-2e85-47e3-aa4e-2d55a76fc039" providerId="ADAL" clId="{B4A3959E-73E7-4877-8E92-672FF5C6DE29}" dt="2020-03-15T14:39:58.863" v="1440" actId="1076"/>
          <ac:graphicFrameMkLst>
            <pc:docMk/>
            <pc:sldMk cId="3674204738" sldId="265"/>
            <ac:graphicFrameMk id="10" creationId="{F03CEF5A-0E02-44A4-8EE2-4F2AB2E98F49}"/>
          </ac:graphicFrameMkLst>
        </pc:graphicFrameChg>
        <pc:cxnChg chg="add mod">
          <ac:chgData name="Miguel Lopez M" userId="c87fad10-2e85-47e3-aa4e-2d55a76fc039" providerId="ADAL" clId="{B4A3959E-73E7-4877-8E92-672FF5C6DE29}" dt="2020-03-15T14:41:48.296" v="1464" actId="1035"/>
          <ac:cxnSpMkLst>
            <pc:docMk/>
            <pc:sldMk cId="3674204738" sldId="265"/>
            <ac:cxnSpMk id="12" creationId="{061BBDD5-BAFA-4D10-A740-DDE9367A00E1}"/>
          </ac:cxnSpMkLst>
        </pc:cxnChg>
        <pc:cxnChg chg="add mod">
          <ac:chgData name="Miguel Lopez M" userId="c87fad10-2e85-47e3-aa4e-2d55a76fc039" providerId="ADAL" clId="{B4A3959E-73E7-4877-8E92-672FF5C6DE29}" dt="2020-03-15T14:42:05.368" v="1465" actId="11529"/>
          <ac:cxnSpMkLst>
            <pc:docMk/>
            <pc:sldMk cId="3674204738" sldId="265"/>
            <ac:cxnSpMk id="14" creationId="{44119B7D-6331-4C75-B263-D7DC25188C19}"/>
          </ac:cxnSpMkLst>
        </pc:cxnChg>
      </pc:sldChg>
      <pc:sldChg chg="modSp add">
        <pc:chgData name="Miguel Lopez M" userId="c87fad10-2e85-47e3-aa4e-2d55a76fc039" providerId="ADAL" clId="{B4A3959E-73E7-4877-8E92-672FF5C6DE29}" dt="2020-03-15T14:51:33.498" v="2122" actId="20577"/>
        <pc:sldMkLst>
          <pc:docMk/>
          <pc:sldMk cId="3488481393" sldId="266"/>
        </pc:sldMkLst>
        <pc:spChg chg="mod">
          <ac:chgData name="Miguel Lopez M" userId="c87fad10-2e85-47e3-aa4e-2d55a76fc039" providerId="ADAL" clId="{B4A3959E-73E7-4877-8E92-672FF5C6DE29}" dt="2020-03-15T14:45:06.594" v="1530" actId="20577"/>
          <ac:spMkLst>
            <pc:docMk/>
            <pc:sldMk cId="3488481393" sldId="266"/>
            <ac:spMk id="2" creationId="{429C73AA-3C27-4A7E-891E-3FD9A6586322}"/>
          </ac:spMkLst>
        </pc:spChg>
        <pc:spChg chg="mod">
          <ac:chgData name="Miguel Lopez M" userId="c87fad10-2e85-47e3-aa4e-2d55a76fc039" providerId="ADAL" clId="{B4A3959E-73E7-4877-8E92-672FF5C6DE29}" dt="2020-03-15T14:51:33.498" v="2122" actId="20577"/>
          <ac:spMkLst>
            <pc:docMk/>
            <pc:sldMk cId="3488481393" sldId="266"/>
            <ac:spMk id="3" creationId="{3564A8CB-5F4C-4376-BA66-B824AD019C32}"/>
          </ac:spMkLst>
        </pc:spChg>
      </pc:sldChg>
      <pc:sldChg chg="modSp add ord">
        <pc:chgData name="Miguel Lopez M" userId="c87fad10-2e85-47e3-aa4e-2d55a76fc039" providerId="ADAL" clId="{B4A3959E-73E7-4877-8E92-672FF5C6DE29}" dt="2020-03-15T17:02:11.738" v="2597" actId="20577"/>
        <pc:sldMkLst>
          <pc:docMk/>
          <pc:sldMk cId="711314287" sldId="267"/>
        </pc:sldMkLst>
        <pc:spChg chg="mod">
          <ac:chgData name="Miguel Lopez M" userId="c87fad10-2e85-47e3-aa4e-2d55a76fc039" providerId="ADAL" clId="{B4A3959E-73E7-4877-8E92-672FF5C6DE29}" dt="2020-03-15T14:48:06.217" v="1796" actId="20577"/>
          <ac:spMkLst>
            <pc:docMk/>
            <pc:sldMk cId="711314287" sldId="267"/>
            <ac:spMk id="2" creationId="{B0FAED02-AB7E-40D6-A9B3-CD9D7616609C}"/>
          </ac:spMkLst>
        </pc:spChg>
        <pc:spChg chg="mod">
          <ac:chgData name="Miguel Lopez M" userId="c87fad10-2e85-47e3-aa4e-2d55a76fc039" providerId="ADAL" clId="{B4A3959E-73E7-4877-8E92-672FF5C6DE29}" dt="2020-03-15T17:02:11.738" v="2597" actId="20577"/>
          <ac:spMkLst>
            <pc:docMk/>
            <pc:sldMk cId="711314287" sldId="267"/>
            <ac:spMk id="3" creationId="{E68E937C-7993-442F-AE78-9478F5358051}"/>
          </ac:spMkLst>
        </pc:spChg>
      </pc:sldChg>
      <pc:sldMasterChg chg="modSp">
        <pc:chgData name="Miguel Lopez M" userId="c87fad10-2e85-47e3-aa4e-2d55a76fc039" providerId="ADAL" clId="{B4A3959E-73E7-4877-8E92-672FF5C6DE29}" dt="2020-03-15T13:49:22.117" v="48" actId="20577"/>
        <pc:sldMasterMkLst>
          <pc:docMk/>
          <pc:sldMasterMk cId="0" sldId="2147483648"/>
        </pc:sldMasterMkLst>
        <pc:spChg chg="mod">
          <ac:chgData name="Miguel Lopez M" userId="c87fad10-2e85-47e3-aa4e-2d55a76fc039" providerId="ADAL" clId="{B4A3959E-73E7-4877-8E92-672FF5C6DE29}" dt="2020-03-15T13:49:22.117" v="48" actId="20577"/>
          <ac:spMkLst>
            <pc:docMk/>
            <pc:sldMasterMk cId="0" sldId="2147483648"/>
            <ac:spMk id="10" creationId="{00000000-0000-0000-0000-000000000000}"/>
          </ac:spMkLst>
        </pc:sp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doc.: IEEE 802.11-20/0475r0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sv-SE"/>
              <a:t>March 2020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Miguel López, Ericss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20/0475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sv-SE"/>
              <a:t>March 2020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iguel López, Ericsson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20/0475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sv-SE"/>
              <a:t>March 2020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Miguel López, Ericsso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20/0475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sv-SE"/>
              <a:t>March 2020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Miguel López, Ericsso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20/0475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sv-SE"/>
              <a:t>March 2020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Miguel López, Ericsso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20/0475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sv-SE"/>
              <a:t>March 2020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Miguel López, Ericsso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4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20/0475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sv-SE"/>
              <a:t>March 2020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Miguel López, Ericsso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7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/>
              <a:t>March 2020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Miguel López, Ericss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Miguel López, Ericsson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sv-SE"/>
              <a:t>March 2020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/>
              <a:t>March 2020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Miguel López, Ericss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/>
              <a:t>March 2020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Miguel López, Ericss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/>
              <a:t>March 2020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Miguel López, Ericsson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/>
              <a:t>March 2020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Miguel López, Ericss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/>
              <a:t>March 2020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Miguel López, Ericss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/>
              <a:t>March 2020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Miguel López, Ericss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/>
              <a:t>March 2020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Miguel López, Ericss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sv-SE"/>
              <a:t>March 2020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Miguel López, Ericsson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0/0475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4699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Coordinated TXOP sharing in UL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46367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0-03-14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sv-SE"/>
              <a:t>March 2020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iguel López, Ericsson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7941380"/>
              </p:ext>
            </p:extLst>
          </p:nvPr>
        </p:nvGraphicFramePr>
        <p:xfrm>
          <a:off x="981075" y="2413000"/>
          <a:ext cx="10226675" cy="247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Document" r:id="rId4" imgW="10466184" imgH="2539535" progId="Word.Document.8">
                  <p:embed/>
                </p:oleObj>
              </mc:Choice>
              <mc:Fallback>
                <p:oleObj name="Document" r:id="rId4" imgW="10466184" imgH="2539535" progId="Word.Document.8">
                  <p:embed/>
                  <p:pic>
                    <p:nvPicPr>
                      <p:cNvPr id="30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1075" y="2413000"/>
                        <a:ext cx="10226675" cy="24796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TXOP sharing among APs could reduce worst-case latency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A protocol for coordination and sharing of frequency/time resources for DL transmission has been proposed [1] 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In this contribution we discuss extensions to this protocol in order to support sharing of resources for UL transmission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Miguel López, Ericsson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sv-SE"/>
              <a:t>March 2020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cap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14400" y="1981201"/>
            <a:ext cx="10475383" cy="4113213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GB" dirty="0"/>
              <a:t>Coordinated AP sharing was proposed in [1]. There are two variants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Frequency resource sharing (OFDMA)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Time resource sharing (TDMA)</a:t>
            </a:r>
          </a:p>
          <a:p>
            <a:pPr lvl="1">
              <a:buFont typeface="Times New Roman" pitchFamily="16" charset="0"/>
              <a:buChar char="•"/>
            </a:pPr>
            <a:endParaRPr lang="en-GB" dirty="0"/>
          </a:p>
          <a:p>
            <a:pPr>
              <a:buFont typeface="Times New Roman" pitchFamily="16" charset="0"/>
              <a:buChar char="•"/>
            </a:pPr>
            <a:r>
              <a:rPr lang="en-GB" dirty="0"/>
              <a:t>Gains are expected in terms of worst-case latency improvement</a:t>
            </a:r>
          </a:p>
          <a:p>
            <a:pPr>
              <a:buFont typeface="Times New Roman" pitchFamily="16" charset="0"/>
              <a:buChar char="•"/>
            </a:pPr>
            <a:endParaRPr lang="en-GB" dirty="0"/>
          </a:p>
          <a:p>
            <a:pPr>
              <a:buFont typeface="Times New Roman" pitchFamily="16" charset="0"/>
              <a:buChar char="•"/>
            </a:pPr>
            <a:r>
              <a:rPr lang="en-GB" dirty="0"/>
              <a:t>The sharing scheme in [1] seems to apply only to sharing of frequency/time resources for DL transmiss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Miguel López, Ericsson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sv-SE"/>
              <a:t>March 2020</a:t>
            </a: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ordinated TXOP sharing in U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TXOP sharing in UL could also improve the worst case latency</a:t>
            </a:r>
          </a:p>
          <a:p>
            <a:pPr>
              <a:buFont typeface="Arial" panose="020B0604020202020204" pitchFamily="34" charset="0"/>
              <a:buChar char="•"/>
            </a:pPr>
            <a:endParaRPr lang="en-GB" dirty="0"/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A protocol similar to that described in [1] is not enough to enable TXOP sharing in UL</a:t>
            </a:r>
          </a:p>
          <a:p>
            <a:pPr>
              <a:buFont typeface="Arial" panose="020B0604020202020204" pitchFamily="34" charset="0"/>
              <a:buChar char="•"/>
            </a:pPr>
            <a:endParaRPr lang="en-GB" dirty="0"/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In order to support TXOP sharing in UL it is necessary to update the HE rules for setting of the NAV. The problem is illustrated in the next slide</a:t>
            </a:r>
          </a:p>
          <a:p>
            <a:pPr>
              <a:buFont typeface="Arial" panose="020B0604020202020204" pitchFamily="34" charset="0"/>
              <a:buChar char="•"/>
            </a:pPr>
            <a:endParaRPr lang="en-GB" dirty="0"/>
          </a:p>
          <a:p>
            <a:pPr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Miguel López, Ericsson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sv-SE"/>
              <a:t>March 2020</a:t>
            </a: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5B46C2-D2DA-4296-A117-B3FE8590FA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Illustration of TXOP sharing in UL with HE NAV ru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3A8F42-1A5C-40E3-A75E-AA315AE063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43472" y="1628800"/>
            <a:ext cx="10513168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sv-SE" dirty="0"/>
              <a:t>Suppose AP1 attempts to share (TDMA) a TXOP with AP2, following a protocol similar to [1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ECB5374-FDAB-4119-B9EB-73F455AD2AC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68FCA5A-E668-46C3-9926-8BAAD00A767B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Miguel López, Ericss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068FF9A-5441-49BC-9F38-0377D495C5F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sv-SE"/>
              <a:t>March 2020</a:t>
            </a:r>
            <a:endParaRPr lang="en-GB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99F035D-F8AE-44C7-B8BB-1DB2769181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7863" y="280114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2BAE11C-F181-4CE6-B1FF-329C810011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9986662"/>
              </p:ext>
            </p:extLst>
          </p:nvPr>
        </p:nvGraphicFramePr>
        <p:xfrm>
          <a:off x="1703512" y="2564904"/>
          <a:ext cx="4292600" cy="338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4292526" imgH="3390788" progId="Visio.Drawing.15">
                  <p:embed/>
                </p:oleObj>
              </mc:Choice>
              <mc:Fallback>
                <p:oleObj name="Visio" r:id="rId3" imgW="4292526" imgH="3390788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2BAE11C-F181-4CE6-B1FF-329C810011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2564904"/>
                        <a:ext cx="4292600" cy="338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67630A91-1651-48C5-B8E8-77971F477753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337810" y="1286193"/>
            <a:ext cx="104455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F03CEF5A-0E02-44A4-8EE2-4F2AB2E98F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3895822"/>
              </p:ext>
            </p:extLst>
          </p:nvPr>
        </p:nvGraphicFramePr>
        <p:xfrm>
          <a:off x="6672064" y="2446338"/>
          <a:ext cx="4933950" cy="441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5" imgW="6997540" imgH="6254657" progId="Visio.Drawing.15">
                  <p:embed/>
                </p:oleObj>
              </mc:Choice>
              <mc:Fallback>
                <p:oleObj name="Visio" r:id="rId5" imgW="6997540" imgH="6254657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F03CEF5A-0E02-44A4-8EE2-4F2AB2E98F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064" y="2446338"/>
                        <a:ext cx="4933950" cy="44116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061BBDD5-BAFA-4D10-A740-DDE9367A00E1}"/>
              </a:ext>
            </a:extLst>
          </p:cNvPr>
          <p:cNvCxnSpPr/>
          <p:nvPr/>
        </p:nvCxnSpPr>
        <p:spPr bwMode="auto">
          <a:xfrm flipV="1">
            <a:off x="2567608" y="4509120"/>
            <a:ext cx="288032" cy="231677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4119B7D-6331-4C75-B263-D7DC25188C19}"/>
              </a:ext>
            </a:extLst>
          </p:cNvPr>
          <p:cNvCxnSpPr/>
          <p:nvPr/>
        </p:nvCxnSpPr>
        <p:spPr bwMode="auto">
          <a:xfrm flipH="1">
            <a:off x="3431704" y="4258766"/>
            <a:ext cx="288032" cy="39437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6742047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9C73AA-3C27-4A7E-891E-3FD9A65863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64A8CB-5F4C-4376-BA66-B824AD019C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sv-SE" dirty="0"/>
              <a:t>It is desirable to extend the benefits of coordinated AP sharing to UL transmissions</a:t>
            </a:r>
          </a:p>
          <a:p>
            <a:pPr>
              <a:buFont typeface="Arial" panose="020B0604020202020204" pitchFamily="34" charset="0"/>
              <a:buChar char="•"/>
            </a:pPr>
            <a:endParaRPr lang="sv-SE" dirty="0"/>
          </a:p>
          <a:p>
            <a:pPr>
              <a:buFont typeface="Arial" panose="020B0604020202020204" pitchFamily="34" charset="0"/>
              <a:buChar char="•"/>
            </a:pPr>
            <a:r>
              <a:rPr lang="sv-SE" dirty="0"/>
              <a:t>This can be achieved by slightly modifying the protocol described in [1]</a:t>
            </a:r>
          </a:p>
          <a:p>
            <a:pPr>
              <a:buFont typeface="Arial" panose="020B0604020202020204" pitchFamily="34" charset="0"/>
              <a:buChar char="•"/>
            </a:pPr>
            <a:endParaRPr lang="sv-SE" dirty="0"/>
          </a:p>
          <a:p>
            <a:pPr>
              <a:buFont typeface="Arial" panose="020B0604020202020204" pitchFamily="34" charset="0"/>
              <a:buChar char="•"/>
            </a:pPr>
            <a:r>
              <a:rPr lang="sv-SE" dirty="0"/>
              <a:t>There are some issues with NAV setting that would need to be resolved thoug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4A79036-7F2A-4490-9CEB-90C5F53D99D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4F8F254-8D75-4218-BA1E-9245A77D39B5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Miguel López, Ericss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B75F2FE-8B28-4E2D-8AD0-8909662A7697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sv-SE"/>
              <a:t>March 2020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884813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[1] Lochan Verma et al. “IEEE 802.11 19/1582r1 Coordinated AP Time and Frequency Sharing in a Transmit Opportunity in 11be”, Nov 2019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Miguel López, Ericsson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sv-SE"/>
              <a:t>March 2020</a:t>
            </a: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FAED02-AB7E-40D6-A9B3-CD9D761660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Straw pol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8E937C-7993-442F-AE78-9478F53580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Do you believe that TGbe </a:t>
            </a:r>
            <a:r>
              <a:rPr lang="sv-SE"/>
              <a:t>should extend </a:t>
            </a:r>
            <a:r>
              <a:rPr lang="sv-SE" dirty="0"/>
              <a:t>the coordinated AP time/frequency resource sharing protocol described in [1] in order to support resource sharing for UL transmissions?</a:t>
            </a:r>
          </a:p>
          <a:p>
            <a:endParaRPr lang="sv-SE" dirty="0"/>
          </a:p>
          <a:p>
            <a:r>
              <a:rPr lang="sv-SE" dirty="0"/>
              <a:t>Y:</a:t>
            </a:r>
          </a:p>
          <a:p>
            <a:r>
              <a:rPr lang="sv-SE" dirty="0"/>
              <a:t>N:</a:t>
            </a:r>
          </a:p>
          <a:p>
            <a:r>
              <a:rPr lang="sv-SE" dirty="0"/>
              <a:t>A: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CA4AC9A-6590-40A5-8AD0-FE5FE919C57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72709F-6441-4877-B14D-068A013641E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Miguel López, Ericss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F1A72EE-BCE1-4557-9D82-F2CB3F89761F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sv-SE"/>
              <a:t>March 2020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1131428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1-20-0475-00-00be Coordinated TXOP Sharing in UL</Template>
  <TotalTime>79</TotalTime>
  <Words>444</Words>
  <Application>Microsoft Office PowerPoint</Application>
  <PresentationFormat>Widescreen</PresentationFormat>
  <Paragraphs>83</Paragraphs>
  <Slides>8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3" baseType="lpstr">
      <vt:lpstr>Arial</vt:lpstr>
      <vt:lpstr>Times New Roman</vt:lpstr>
      <vt:lpstr>Office Theme</vt:lpstr>
      <vt:lpstr>Document</vt:lpstr>
      <vt:lpstr>Visio</vt:lpstr>
      <vt:lpstr>Coordinated TXOP sharing in UL</vt:lpstr>
      <vt:lpstr>Abstract</vt:lpstr>
      <vt:lpstr>Recap</vt:lpstr>
      <vt:lpstr>Coordinated TXOP sharing in UL</vt:lpstr>
      <vt:lpstr>Illustration of TXOP sharing in UL with HE NAV rules</vt:lpstr>
      <vt:lpstr>Summary</vt:lpstr>
      <vt:lpstr>References</vt:lpstr>
      <vt:lpstr>Straw poll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ordinated TXOP sharing in UL</dc:title>
  <dc:creator>Miguel Lopez M</dc:creator>
  <cp:lastModifiedBy>Miguel Lopez M</cp:lastModifiedBy>
  <cp:revision>1</cp:revision>
  <cp:lastPrinted>1601-01-01T00:00:00Z</cp:lastPrinted>
  <dcterms:created xsi:type="dcterms:W3CDTF">2020-03-14T18:14:41Z</dcterms:created>
  <dcterms:modified xsi:type="dcterms:W3CDTF">2020-03-15T17:02:16Z</dcterms:modified>
</cp:coreProperties>
</file>